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8" r:id="rId6"/>
    <p:sldId id="26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70" r:id="rId15"/>
    <p:sldId id="267" r:id="rId16"/>
    <p:sldId id="272" r:id="rId1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114" autoAdjust="0"/>
    <p:restoredTop sz="94660"/>
  </p:normalViewPr>
  <p:slideViewPr>
    <p:cSldViewPr snapToGrid="0">
      <p:cViewPr>
        <p:scale>
          <a:sx n="30" d="100"/>
          <a:sy n="30" d="100"/>
        </p:scale>
        <p:origin x="2128" y="7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/>
          <p:nvPr/>
        </p:nvSpPr>
        <p:spPr bwMode="auto">
          <a:xfrm>
            <a:off x="0" y="-3175"/>
            <a:ext cx="12192000" cy="5203825"/>
          </a:xfrm>
          <a:custGeom>
            <a:avLst/>
            <a:gdLst/>
            <a:ahLst/>
            <a:cxnLst/>
            <a:rect l="0" t="0" r="r" b="b"/>
            <a:pathLst>
              <a:path w="5760" h="3278">
                <a:moveTo>
                  <a:pt x="5760" y="0"/>
                </a:moveTo>
                <a:lnTo>
                  <a:pt x="0" y="0"/>
                </a:lnTo>
                <a:lnTo>
                  <a:pt x="0" y="3090"/>
                </a:lnTo>
                <a:lnTo>
                  <a:pt x="943" y="3090"/>
                </a:lnTo>
                <a:lnTo>
                  <a:pt x="1123" y="3270"/>
                </a:lnTo>
                <a:lnTo>
                  <a:pt x="1123" y="3270"/>
                </a:lnTo>
                <a:lnTo>
                  <a:pt x="1127" y="3272"/>
                </a:lnTo>
                <a:lnTo>
                  <a:pt x="1133" y="3275"/>
                </a:lnTo>
                <a:lnTo>
                  <a:pt x="1139" y="3278"/>
                </a:lnTo>
                <a:lnTo>
                  <a:pt x="1144" y="3278"/>
                </a:lnTo>
                <a:lnTo>
                  <a:pt x="1150" y="3278"/>
                </a:lnTo>
                <a:lnTo>
                  <a:pt x="1155" y="3275"/>
                </a:lnTo>
                <a:lnTo>
                  <a:pt x="1161" y="3272"/>
                </a:lnTo>
                <a:lnTo>
                  <a:pt x="1165" y="3270"/>
                </a:lnTo>
                <a:lnTo>
                  <a:pt x="1345" y="3090"/>
                </a:lnTo>
                <a:lnTo>
                  <a:pt x="5760" y="3090"/>
                </a:lnTo>
                <a:lnTo>
                  <a:pt x="5760" y="0"/>
                </a:lnTo>
                <a:close/>
              </a:path>
            </a:pathLst>
          </a:custGeom>
          <a:ln/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0001" y="1449147"/>
            <a:ext cx="10572000" cy="2971051"/>
          </a:xfrm>
        </p:spPr>
        <p:txBody>
          <a:bodyPr/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10001" y="5280847"/>
            <a:ext cx="10572000" cy="434974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B9EBBA-996F-894A-B54A-D6246ED52CEA}" type="datetimeFigureOut">
              <a:rPr lang="en-US" dirty="0"/>
              <a:pPr/>
              <a:t>4/2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4800600"/>
            <a:ext cx="10561418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Picture Placeholder 14"/>
          <p:cNvSpPr>
            <a:spLocks noGrp="1" noChangeAspect="1"/>
          </p:cNvSpPr>
          <p:nvPr>
            <p:ph type="pic" sz="quarter" idx="13"/>
          </p:nvPr>
        </p:nvSpPr>
        <p:spPr bwMode="auto">
          <a:xfrm>
            <a:off x="0" y="0"/>
            <a:ext cx="12192000" cy="4800600"/>
          </a:xfrm>
          <a:custGeom>
            <a:avLst/>
            <a:gdLst/>
            <a:ahLst/>
            <a:cxnLst/>
            <a:rect l="0" t="0" r="r" b="b"/>
            <a:pathLst>
              <a:path w="5760" h="3289">
                <a:moveTo>
                  <a:pt x="5760" y="0"/>
                </a:moveTo>
                <a:lnTo>
                  <a:pt x="0" y="0"/>
                </a:lnTo>
                <a:lnTo>
                  <a:pt x="0" y="3100"/>
                </a:lnTo>
                <a:lnTo>
                  <a:pt x="943" y="3100"/>
                </a:lnTo>
                <a:lnTo>
                  <a:pt x="1123" y="3281"/>
                </a:lnTo>
                <a:lnTo>
                  <a:pt x="1123" y="3281"/>
                </a:lnTo>
                <a:lnTo>
                  <a:pt x="1127" y="3283"/>
                </a:lnTo>
                <a:lnTo>
                  <a:pt x="1133" y="3286"/>
                </a:lnTo>
                <a:lnTo>
                  <a:pt x="1139" y="3289"/>
                </a:lnTo>
                <a:lnTo>
                  <a:pt x="1144" y="3289"/>
                </a:lnTo>
                <a:lnTo>
                  <a:pt x="1150" y="3289"/>
                </a:lnTo>
                <a:lnTo>
                  <a:pt x="1155" y="3286"/>
                </a:lnTo>
                <a:lnTo>
                  <a:pt x="1161" y="3283"/>
                </a:lnTo>
                <a:lnTo>
                  <a:pt x="1165" y="3281"/>
                </a:lnTo>
                <a:lnTo>
                  <a:pt x="1345" y="3100"/>
                </a:lnTo>
                <a:lnTo>
                  <a:pt x="5760" y="3100"/>
                </a:lnTo>
                <a:lnTo>
                  <a:pt x="5760" y="0"/>
                </a:lnTo>
                <a:close/>
              </a:path>
            </a:pathLst>
          </a:custGeom>
          <a:noFill/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>
              <a:buFontTx/>
              <a:buNone/>
              <a:defRPr sz="160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0000" y="5367338"/>
            <a:ext cx="10561418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C79C5D-2A6F-F04D-97DA-BEF2467B64E4}" type="datetimeFigureOut">
              <a:rPr lang="en-US" dirty="0"/>
              <a:pPr/>
              <a:t>4/22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6"/>
          <p:cNvSpPr>
            <a:spLocks noChangeAspect="1"/>
          </p:cNvSpPr>
          <p:nvPr/>
        </p:nvSpPr>
        <p:spPr bwMode="auto">
          <a:xfrm>
            <a:off x="631697" y="1081456"/>
            <a:ext cx="6332416" cy="3239188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0985" y="1238502"/>
            <a:ext cx="5893840" cy="2645912"/>
          </a:xfrm>
        </p:spPr>
        <p:txBody>
          <a:bodyPr anchor="b"/>
          <a:lstStyle>
            <a:lvl1pPr algn="l">
              <a:defRPr sz="4200" b="1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3190" y="4443680"/>
            <a:ext cx="5891636" cy="713241"/>
          </a:xfrm>
        </p:spPr>
        <p:txBody>
          <a:bodyPr anchor="t">
            <a:no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7574642" y="1081456"/>
            <a:ext cx="3810001" cy="4075465"/>
          </a:xfrm>
        </p:spPr>
        <p:txBody>
          <a:bodyPr anchor="t"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A1846-DA80-1C48-A609-854EA85C59AD}" type="datetimeFigureOut">
              <a:rPr lang="en-US" dirty="0"/>
              <a:pPr/>
              <a:t>4/2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6"/>
          <p:cNvSpPr>
            <a:spLocks noChangeAspect="1"/>
          </p:cNvSpPr>
          <p:nvPr/>
        </p:nvSpPr>
        <p:spPr bwMode="auto">
          <a:xfrm>
            <a:off x="1140884" y="2286585"/>
            <a:ext cx="4895115" cy="2503972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8" name="Title 1"/>
          <p:cNvSpPr>
            <a:spLocks noGrp="1"/>
          </p:cNvSpPr>
          <p:nvPr>
            <p:ph type="title"/>
          </p:nvPr>
        </p:nvSpPr>
        <p:spPr>
          <a:xfrm>
            <a:off x="1357089" y="2435957"/>
            <a:ext cx="4382521" cy="2007789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6156000" y="2286000"/>
            <a:ext cx="4880300" cy="2295525"/>
          </a:xfrm>
        </p:spPr>
        <p:txBody>
          <a:bodyPr anchor="t"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F54567-0DE4-3F47-BF90-CB84690072F9}" type="datetimeFigureOut">
              <a:rPr lang="en-US" dirty="0"/>
              <a:pPr/>
              <a:t>4/22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C52C72-DE31-F449-A4ED-4C594FD91407}" type="datetimeFigureOut">
              <a:rPr lang="en-US" dirty="0"/>
              <a:pPr/>
              <a:t>4/2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6"/>
          <p:cNvSpPr>
            <a:spLocks noChangeAspect="1"/>
          </p:cNvSpPr>
          <p:nvPr/>
        </p:nvSpPr>
        <p:spPr bwMode="auto">
          <a:xfrm>
            <a:off x="7669651" y="446089"/>
            <a:ext cx="4522349" cy="5414962"/>
          </a:xfrm>
          <a:custGeom>
            <a:avLst/>
            <a:gdLst/>
            <a:ahLst/>
            <a:cxnLst/>
            <a:rect l="0" t="0" r="r" b="b"/>
            <a:pathLst>
              <a:path w="2879" h="4320">
                <a:moveTo>
                  <a:pt x="183" y="0"/>
                </a:moveTo>
                <a:lnTo>
                  <a:pt x="183" y="1197"/>
                </a:lnTo>
                <a:lnTo>
                  <a:pt x="8" y="1372"/>
                </a:lnTo>
                <a:lnTo>
                  <a:pt x="8" y="1372"/>
                </a:lnTo>
                <a:lnTo>
                  <a:pt x="6" y="1376"/>
                </a:lnTo>
                <a:lnTo>
                  <a:pt x="3" y="1382"/>
                </a:lnTo>
                <a:lnTo>
                  <a:pt x="0" y="1387"/>
                </a:lnTo>
                <a:lnTo>
                  <a:pt x="0" y="1393"/>
                </a:lnTo>
                <a:lnTo>
                  <a:pt x="0" y="1399"/>
                </a:lnTo>
                <a:lnTo>
                  <a:pt x="3" y="1404"/>
                </a:lnTo>
                <a:lnTo>
                  <a:pt x="6" y="1410"/>
                </a:lnTo>
                <a:lnTo>
                  <a:pt x="8" y="1414"/>
                </a:lnTo>
                <a:lnTo>
                  <a:pt x="183" y="1589"/>
                </a:lnTo>
                <a:lnTo>
                  <a:pt x="183" y="4320"/>
                </a:lnTo>
                <a:lnTo>
                  <a:pt x="2879" y="4320"/>
                </a:lnTo>
                <a:lnTo>
                  <a:pt x="2879" y="0"/>
                </a:lnTo>
                <a:lnTo>
                  <a:pt x="183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183540" y="586171"/>
            <a:ext cx="2494791" cy="51347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0001" y="446089"/>
            <a:ext cx="6611540" cy="5414962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2726E-379B-B349-9EED-81ED093FA806}" type="datetimeFigureOut">
              <a:rPr lang="en-US" dirty="0"/>
              <a:pPr/>
              <a:t>4/2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447188"/>
            <a:ext cx="10571998" cy="9704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8712" y="2222287"/>
            <a:ext cx="10554574" cy="363651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3A1323-8D79-1946-B0D7-40001CF92E9D}" type="datetimeFigureOut">
              <a:rPr lang="en-US" dirty="0"/>
              <a:pPr/>
              <a:t>4/2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>
            <a:off x="0" y="1"/>
            <a:ext cx="12192000" cy="5203825"/>
          </a:xfrm>
          <a:custGeom>
            <a:avLst/>
            <a:gdLst/>
            <a:ahLst/>
            <a:cxnLst/>
            <a:rect l="0" t="0" r="r" b="b"/>
            <a:pathLst>
              <a:path w="5760" h="3278">
                <a:moveTo>
                  <a:pt x="0" y="0"/>
                </a:moveTo>
                <a:lnTo>
                  <a:pt x="5760" y="0"/>
                </a:lnTo>
                <a:lnTo>
                  <a:pt x="5760" y="3090"/>
                </a:lnTo>
                <a:lnTo>
                  <a:pt x="4817" y="3090"/>
                </a:lnTo>
                <a:lnTo>
                  <a:pt x="4637" y="3270"/>
                </a:lnTo>
                <a:lnTo>
                  <a:pt x="4637" y="3270"/>
                </a:lnTo>
                <a:lnTo>
                  <a:pt x="4633" y="3272"/>
                </a:lnTo>
                <a:lnTo>
                  <a:pt x="4627" y="3275"/>
                </a:lnTo>
                <a:lnTo>
                  <a:pt x="4621" y="3278"/>
                </a:lnTo>
                <a:lnTo>
                  <a:pt x="4616" y="3278"/>
                </a:lnTo>
                <a:lnTo>
                  <a:pt x="4610" y="3278"/>
                </a:lnTo>
                <a:lnTo>
                  <a:pt x="4605" y="3275"/>
                </a:lnTo>
                <a:lnTo>
                  <a:pt x="4599" y="3272"/>
                </a:lnTo>
                <a:lnTo>
                  <a:pt x="4595" y="3270"/>
                </a:lnTo>
                <a:lnTo>
                  <a:pt x="4415" y="3090"/>
                </a:lnTo>
                <a:lnTo>
                  <a:pt x="0" y="309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2951396"/>
            <a:ext cx="10561418" cy="1468800"/>
          </a:xfrm>
        </p:spPr>
        <p:txBody>
          <a:bodyPr anchor="b"/>
          <a:lstStyle>
            <a:lvl1pPr algn="r">
              <a:defRPr sz="4800" b="1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000" y="5281201"/>
            <a:ext cx="10561418" cy="433955"/>
          </a:xfrm>
        </p:spPr>
        <p:txBody>
          <a:bodyPr anchor="t">
            <a:no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A1846-DA80-1C48-A609-854EA85C59AD}" type="datetimeFigureOut">
              <a:rPr lang="en-US" dirty="0"/>
              <a:pPr/>
              <a:t>4/2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8712" y="2222287"/>
            <a:ext cx="5185873" cy="3638763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7415" y="2222287"/>
            <a:ext cx="5194583" cy="3638764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302355-E14B-8545-A8F8-0FE83CC9D524}" type="datetimeFigureOut">
              <a:rPr lang="en-US" dirty="0"/>
              <a:pPr/>
              <a:t>4/22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4728" y="2174875"/>
            <a:ext cx="5189857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4729" y="2751138"/>
            <a:ext cx="5189856" cy="3109913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7415" y="2174875"/>
            <a:ext cx="5194583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7415" y="2751138"/>
            <a:ext cx="5194583" cy="3109913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640F58-564D-2B4F-AE67-E407BA4FCF45}" type="datetimeFigureOut">
              <a:rPr lang="en-US" dirty="0"/>
              <a:pPr/>
              <a:t>4/22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3A34C8-038E-2045-AF43-DF7DBB8E0E9E}" type="datetimeFigureOut">
              <a:rPr lang="en-US" dirty="0"/>
              <a:pPr/>
              <a:t>4/22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18C68F-D26B-8F47-958C-23B49CF8A634}" type="datetimeFigureOut">
              <a:rPr lang="en-US" dirty="0"/>
              <a:pPr/>
              <a:t>4/22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6"/>
          <p:cNvSpPr>
            <a:spLocks noChangeAspect="1"/>
          </p:cNvSpPr>
          <p:nvPr/>
        </p:nvSpPr>
        <p:spPr bwMode="auto">
          <a:xfrm>
            <a:off x="1073151" y="446087"/>
            <a:ext cx="3547533" cy="1814651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3151" y="446088"/>
            <a:ext cx="3547533" cy="161839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5633" y="446088"/>
            <a:ext cx="6252633" cy="5414963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3151" y="2260738"/>
            <a:ext cx="3547533" cy="3600311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F5E60-9974-AC48-9591-99C2BB44B7CF}" type="datetimeFigureOut">
              <a:rPr lang="en-US" dirty="0"/>
              <a:pPr/>
              <a:t>4/22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4728" y="727522"/>
            <a:ext cx="4852988" cy="1617163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Picture Placeholder 11"/>
          <p:cNvSpPr>
            <a:spLocks noGrp="1" noChangeAspect="1"/>
          </p:cNvSpPr>
          <p:nvPr>
            <p:ph type="pic" sz="quarter" idx="13"/>
          </p:nvPr>
        </p:nvSpPr>
        <p:spPr bwMode="auto">
          <a:xfrm>
            <a:off x="6098117" y="0"/>
            <a:ext cx="6093883" cy="6858000"/>
          </a:xfrm>
          <a:custGeom>
            <a:avLst/>
            <a:gdLst/>
            <a:ahLst/>
            <a:cxnLst/>
            <a:rect l="0" t="0" r="r" b="b"/>
            <a:pathLst>
              <a:path w="2879" h="4320">
                <a:moveTo>
                  <a:pt x="183" y="0"/>
                </a:moveTo>
                <a:lnTo>
                  <a:pt x="183" y="1197"/>
                </a:lnTo>
                <a:lnTo>
                  <a:pt x="8" y="1372"/>
                </a:lnTo>
                <a:lnTo>
                  <a:pt x="8" y="1372"/>
                </a:lnTo>
                <a:lnTo>
                  <a:pt x="6" y="1376"/>
                </a:lnTo>
                <a:lnTo>
                  <a:pt x="3" y="1382"/>
                </a:lnTo>
                <a:lnTo>
                  <a:pt x="0" y="1387"/>
                </a:lnTo>
                <a:lnTo>
                  <a:pt x="0" y="1393"/>
                </a:lnTo>
                <a:lnTo>
                  <a:pt x="0" y="1399"/>
                </a:lnTo>
                <a:lnTo>
                  <a:pt x="3" y="1404"/>
                </a:lnTo>
                <a:lnTo>
                  <a:pt x="6" y="1410"/>
                </a:lnTo>
                <a:lnTo>
                  <a:pt x="8" y="1414"/>
                </a:lnTo>
                <a:lnTo>
                  <a:pt x="183" y="1589"/>
                </a:lnTo>
                <a:lnTo>
                  <a:pt x="183" y="4320"/>
                </a:lnTo>
                <a:lnTo>
                  <a:pt x="2879" y="4320"/>
                </a:lnTo>
                <a:lnTo>
                  <a:pt x="2879" y="0"/>
                </a:lnTo>
                <a:lnTo>
                  <a:pt x="183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ffectLst/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>
            <a:lvl1pPr algn="ctr">
              <a:buFontTx/>
              <a:buNone/>
              <a:defRPr sz="140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4728" y="2344684"/>
            <a:ext cx="4852988" cy="3516365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885810" y="6041362"/>
            <a:ext cx="976879" cy="365125"/>
          </a:xfrm>
        </p:spPr>
        <p:txBody>
          <a:bodyPr/>
          <a:lstStyle/>
          <a:p>
            <a:fld id="{18C79C5D-2A6F-F04D-97DA-BEF2467B64E4}" type="datetimeFigureOut">
              <a:rPr lang="en-US" dirty="0"/>
              <a:pPr/>
              <a:t>4/22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0396" y="6041362"/>
            <a:ext cx="3295413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862689" y="5915888"/>
            <a:ext cx="1062155" cy="490599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10000" y="447188"/>
            <a:ext cx="10571998" cy="970450"/>
          </a:xfrm>
          <a:prstGeom prst="rect">
            <a:avLst/>
          </a:prstGeom>
          <a:effectLst>
            <a:outerShdw blurRad="50800" dir="14400000">
              <a:srgbClr val="000000">
                <a:alpha val="60000"/>
              </a:srgbClr>
            </a:outerShd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000" y="2184401"/>
            <a:ext cx="10563285" cy="3674397"/>
          </a:xfrm>
          <a:prstGeom prst="rect">
            <a:avLst/>
          </a:prstGeom>
          <a:effectLst>
            <a:outerShdw blurRad="50800" dir="14400000">
              <a:srgbClr val="000000">
                <a:alpha val="40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1514" y="6041362"/>
            <a:ext cx="8644320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9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334626" y="6041362"/>
            <a:ext cx="1343706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fld id="{09B482E8-6E0E-1B4F-B1FD-C69DB9E858D9}" type="datetimeFigureOut">
              <a:rPr lang="en-US" dirty="0"/>
              <a:pPr/>
              <a:t>4/22/2015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78331" y="5915888"/>
            <a:ext cx="1062155" cy="490599"/>
          </a:xfrm>
          <a:prstGeom prst="rect">
            <a:avLst/>
          </a:prstGeom>
        </p:spPr>
        <p:txBody>
          <a:bodyPr vert="horz" lIns="91440" tIns="45720" rIns="91440" bIns="10800" rtlCol="0" anchor="b"/>
          <a:lstStyle>
            <a:lvl1pPr algn="r">
              <a:defRPr sz="20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3" r:id="rId9"/>
    <p:sldLayoutId id="2147483657" r:id="rId10"/>
    <p:sldLayoutId id="2147483666" r:id="rId11"/>
    <p:sldLayoutId id="2147483661" r:id="rId12"/>
    <p:sldLayoutId id="2147483658" r:id="rId13"/>
    <p:sldLayoutId id="2147483659" r:id="rId14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000" b="1" kern="1200">
          <a:solidFill>
            <a:srgbClr val="FEFEFE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4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36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0" dirty="0" smtClean="0">
                <a:latin typeface="Souses" panose="02000503000000020003" pitchFamily="50" charset="0"/>
              </a:rPr>
              <a:t>EyeSite</a:t>
            </a:r>
            <a:br>
              <a:rPr lang="en-US" b="0" dirty="0" smtClean="0">
                <a:latin typeface="Souses" panose="02000503000000020003" pitchFamily="50" charset="0"/>
              </a:rPr>
            </a:br>
            <a:r>
              <a:rPr lang="en-US" sz="4800" b="0" dirty="0" smtClean="0">
                <a:latin typeface="EyeSite-503" pitchFamily="2" charset="0"/>
                <a:ea typeface="EyeSite-503" pitchFamily="2" charset="0"/>
              </a:rPr>
              <a:t>see like you’ve never seen before.</a:t>
            </a:r>
            <a:endParaRPr lang="en-US" b="0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10001" y="5374640"/>
            <a:ext cx="10572000" cy="17780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Presented to you by The Visionaries</a:t>
            </a:r>
          </a:p>
          <a:p>
            <a:r>
              <a:rPr lang="en-US" b="1" dirty="0" smtClean="0">
                <a:latin typeface="EyeSite-503" pitchFamily="2" charset="0"/>
                <a:ea typeface="EyeSite-503" pitchFamily="2" charset="0"/>
              </a:rPr>
              <a:t>Denise Kutnick, Miguel Botet, Aastha Dave, Dimitri DeBarnes, Eric Fortes, and Ryan O’Connor</a:t>
            </a:r>
          </a:p>
        </p:txBody>
      </p:sp>
    </p:spTree>
    <p:extLst>
      <p:ext uri="{BB962C8B-B14F-4D97-AF65-F5344CB8AC3E}">
        <p14:creationId xmlns:p14="http://schemas.microsoft.com/office/powerpoint/2010/main" val="1193047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Dependability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8712" y="2313727"/>
            <a:ext cx="10554574" cy="4486857"/>
          </a:xfrm>
        </p:spPr>
        <p:txBody>
          <a:bodyPr>
            <a:normAutofit/>
          </a:bodyPr>
          <a:lstStyle/>
          <a:p>
            <a:r>
              <a:rPr lang="en-US" sz="2000" dirty="0" smtClean="0">
                <a:latin typeface="EyeSite-503" pitchFamily="2" charset="0"/>
                <a:ea typeface="EyeSite-503" pitchFamily="2" charset="0"/>
              </a:rPr>
              <a:t>Availability and Reliability</a:t>
            </a:r>
          </a:p>
          <a:p>
            <a:pPr lvl="1"/>
            <a:r>
              <a:rPr lang="en-US" sz="1800" dirty="0" smtClean="0">
                <a:latin typeface="EyeSite-503" pitchFamily="2" charset="0"/>
                <a:ea typeface="EyeSite-503" pitchFamily="2" charset="0"/>
              </a:rPr>
              <a:t>Each component is tested individually</a:t>
            </a:r>
          </a:p>
          <a:p>
            <a:pPr lvl="2"/>
            <a:r>
              <a:rPr lang="en-US" sz="1600" dirty="0">
                <a:latin typeface="EyeSite-503" pitchFamily="2" charset="0"/>
                <a:ea typeface="EyeSite-503" pitchFamily="2" charset="0"/>
              </a:rPr>
              <a:t>F</a:t>
            </a:r>
            <a:r>
              <a:rPr lang="en-US" sz="1600" dirty="0" smtClean="0">
                <a:latin typeface="EyeSite-503" pitchFamily="2" charset="0"/>
                <a:ea typeface="EyeSite-503" pitchFamily="2" charset="0"/>
              </a:rPr>
              <a:t>ocus groups</a:t>
            </a:r>
          </a:p>
          <a:p>
            <a:pPr lvl="2"/>
            <a:r>
              <a:rPr lang="en-US" sz="1600" dirty="0" smtClean="0">
                <a:latin typeface="EyeSite-503" pitchFamily="2" charset="0"/>
                <a:ea typeface="EyeSite-503" pitchFamily="2" charset="0"/>
              </a:rPr>
              <a:t>Stress tests</a:t>
            </a:r>
          </a:p>
          <a:p>
            <a:pPr lvl="2"/>
            <a:r>
              <a:rPr lang="en-US" sz="1600" dirty="0" smtClean="0">
                <a:latin typeface="EyeSite-503" pitchFamily="2" charset="0"/>
                <a:ea typeface="EyeSite-503" pitchFamily="2" charset="0"/>
              </a:rPr>
              <a:t>Automated testing</a:t>
            </a:r>
          </a:p>
          <a:p>
            <a:pPr lvl="1"/>
            <a:r>
              <a:rPr lang="en-US" sz="1800" dirty="0" smtClean="0">
                <a:latin typeface="EyeSite-503" pitchFamily="2" charset="0"/>
                <a:ea typeface="EyeSite-503" pitchFamily="2" charset="0"/>
              </a:rPr>
              <a:t>Testing the vision examination</a:t>
            </a:r>
          </a:p>
          <a:p>
            <a:pPr lvl="2"/>
            <a:r>
              <a:rPr lang="en-US" sz="1600" dirty="0" smtClean="0">
                <a:latin typeface="EyeSite-503" pitchFamily="2" charset="0"/>
                <a:ea typeface="EyeSite-503" pitchFamily="2" charset="0"/>
              </a:rPr>
              <a:t>Predefined parameters</a:t>
            </a:r>
          </a:p>
          <a:p>
            <a:pPr lvl="2"/>
            <a:r>
              <a:rPr lang="en-US" sz="1600" dirty="0" smtClean="0">
                <a:latin typeface="EyeSite-503" pitchFamily="2" charset="0"/>
                <a:ea typeface="EyeSite-503" pitchFamily="2" charset="0"/>
              </a:rPr>
              <a:t>Finite number of tests</a:t>
            </a:r>
          </a:p>
          <a:p>
            <a:pPr lvl="2"/>
            <a:r>
              <a:rPr lang="en-US" sz="1600" dirty="0" smtClean="0">
                <a:latin typeface="EyeSite-503" pitchFamily="2" charset="0"/>
                <a:ea typeface="EyeSite-503" pitchFamily="2" charset="0"/>
              </a:rPr>
              <a:t>Each state is fully tested</a:t>
            </a:r>
          </a:p>
          <a:p>
            <a:r>
              <a:rPr lang="en-US" sz="2000" dirty="0" smtClean="0">
                <a:latin typeface="EyeSite-503" pitchFamily="2" charset="0"/>
                <a:ea typeface="EyeSite-503" pitchFamily="2" charset="0"/>
              </a:rPr>
              <a:t>Maintainability</a:t>
            </a:r>
          </a:p>
          <a:p>
            <a:pPr lvl="1"/>
            <a:r>
              <a:rPr lang="en-US" sz="1800" dirty="0" smtClean="0">
                <a:latin typeface="EyeSite-503" pitchFamily="2" charset="0"/>
                <a:ea typeface="EyeSite-503" pitchFamily="2" charset="0"/>
              </a:rPr>
              <a:t>Any abnormalities in each test are examined and fixed by the development team</a:t>
            </a:r>
          </a:p>
          <a:p>
            <a:pPr lvl="1"/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1798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Desktop Demo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pic>
        <p:nvPicPr>
          <p:cNvPr id="4" name="windows_screencast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4"/>
          <a:srcRect t="13440" b="3826"/>
          <a:stretch/>
        </p:blipFill>
        <p:spPr>
          <a:xfrm>
            <a:off x="1309415" y="2179674"/>
            <a:ext cx="9573167" cy="4455041"/>
          </a:xfrm>
        </p:spPr>
      </p:pic>
    </p:spTree>
    <p:extLst>
      <p:ext uri="{BB962C8B-B14F-4D97-AF65-F5344CB8AC3E}">
        <p14:creationId xmlns:p14="http://schemas.microsoft.com/office/powerpoint/2010/main" val="4097248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Mobile Demo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pic>
        <p:nvPicPr>
          <p:cNvPr id="4" name="mobile_screencast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4"/>
          <a:srcRect l="34298" t="12920" r="34590"/>
          <a:stretch/>
        </p:blipFill>
        <p:spPr>
          <a:xfrm>
            <a:off x="4335721" y="2022549"/>
            <a:ext cx="2990111" cy="4707443"/>
          </a:xfrm>
        </p:spPr>
      </p:pic>
    </p:spTree>
    <p:extLst>
      <p:ext uri="{BB962C8B-B14F-4D97-AF65-F5344CB8AC3E}">
        <p14:creationId xmlns:p14="http://schemas.microsoft.com/office/powerpoint/2010/main" val="337094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900" dirty="0" smtClean="0">
                <a:latin typeface="EyeSite-503" pitchFamily="2" charset="0"/>
                <a:ea typeface="EyeSite-503" pitchFamily="2" charset="0"/>
              </a:rPr>
              <a:t>EyeSite in Action – See the Difference</a:t>
            </a:r>
            <a:endParaRPr lang="en-US" sz="3900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Before EyeSite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After EyeSite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985"/>
          <a:stretch/>
        </p:blipFill>
        <p:spPr>
          <a:xfrm>
            <a:off x="487119" y="2897545"/>
            <a:ext cx="11235184" cy="2971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7680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EyeSite in Action – Continued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814728" y="2100444"/>
            <a:ext cx="5189857" cy="576262"/>
          </a:xfrm>
        </p:spPr>
        <p:txBody>
          <a:bodyPr/>
          <a:lstStyle/>
          <a:p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Before EyeSite</a:t>
            </a:r>
            <a:endParaRPr lang="en-US" sz="2400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>
          <a:xfrm>
            <a:off x="6291878" y="2100444"/>
            <a:ext cx="5194583" cy="576262"/>
          </a:xfrm>
        </p:spPr>
        <p:txBody>
          <a:bodyPr/>
          <a:lstStyle/>
          <a:p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After EyeSite</a:t>
            </a:r>
            <a:endParaRPr lang="en-US" sz="2400" dirty="0">
              <a:latin typeface="EyeSite-503" pitchFamily="2" charset="0"/>
              <a:ea typeface="EyeSite-503" pitchFamily="2" charset="0"/>
            </a:endParaRPr>
          </a:p>
        </p:txBody>
      </p:sp>
      <p:pic>
        <p:nvPicPr>
          <p:cNvPr id="5128" name="Picture 8" descr="https://gm1.ggpht.com/2uufcXNf7X6JMh1V0AXz-AiAs3_ohnU0ksya0iQwKjY7t9K9fsu6cDFmKPqclx2hx8ssWWBfTrHoXO5gaYmCktGxjf-emZ0KW2m3StVnpAHc0F_65gNd-60CVI_MTcwwT0XmfQ0OM2aMHDj3l4pW4vf40ChsoGkeRHBuysc3GTKtxT4OXqAfcq4G2EeXPMqLo865gSODGzSwIffdKr3qFIRLbc2mnbrKsv6q6KiijFXuvV1S7fsWqa5GoPKgo2Xxyn4qpE2cSsn2uqWI7qQ3SB9N7Yxsg5n0G3-8KJVROZnBYViBQS3KS5qFsWcJWRCCyTGmQMr00XtfuXdt4KS5DEQAZu6uXYm_Lnrj8AQRlI8Jr72Q1GTajgC6fOpdM0itJK0bb7buIYCRVX8HMChjFm2avncBwTrtx-ucQ3S0AcU1a7w-CvfRfRt7jElWtF31DYctoxSOngCN2QECt2_JNAFQS1LTyDyH7FqaHe9hOSjd0Ba5fj4W9YEHYwG9oJSsqZouQRQ1eRE_EulpAUPUgm0UuXzWGuqCm1cKr436tqjynDfxBX1DbHaMTO6dglAbVSqx=w1884-h715-l75-ft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7151" y="2750768"/>
            <a:ext cx="2185416" cy="388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2" name="Picture 12" descr="https://gm1.ggpht.com/Q0FvGop17q8WJr_IXzAjdoiiayl4cODAmH7JpA27bEDz2wqTWArgC3IJGZFPOJcnJnaR-RtNceIHmMNyAWOF8jlRdbNqO2llELsxOmB1RG3MHgXJ7BIyPN0SqC7njv3Nw-mhK_8inmHz7DffjgsBC4q420J5eJ7ZzBblZrDu_ahtnMxIM69HAR0O2JmH4-1UfwYFU6_v7_HyOmVL-6W13YaWftVcoNhxFn2KHNMmgwlzprpwB1J2ri8RIN9RDGaNJSMsnLKaswV6kccbGOKBwp6rZr1OdR5tAvZrLXnOmH3aWYr_QKeeeQonqMHpw68mJn07xteWCig-15UTFDkA3n596oyHwjCCJxD1AvUqR7H50anbEX2VS2TjoicVq8lDu23MNV3g4GhlnIcr2QDuCL-5O4Ma3imQVL4ML2VmMwSkvg91CPzx55crsvEJ8l35zYbJY-5SqQoirq0Sit76i4sZ6m4oMBrzyqO4wqeEFumiacnKWAEreNNEDrsWVRzWGBMlJYjcm1HqjWLdsJnqFTONnyypNww9JlhL9ZBLC18LA4hlOeKKnyq27SOyfE4rT8Le0Es=w1884-h715-l75-f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4698" y="2750767"/>
            <a:ext cx="2185416" cy="3886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6" name="Picture 16" descr="https://gm1.ggpht.com/s9Yqa_kXFfooyfhUvkp0-EnDbzhq-LUUCm_7n0GEPxW3ArKyg08xd8WgH2-0RrAmsFHe_HtPK3j5_NNZ22889gIzfHvHtz9pk2NQhcEK2DhvIAyfI6kORcG08Vg1WJDBSeVDGwngpmmTHJsMnEueN4_xmG9xMZHQLA38JukIZ4rKLQMCll9tqBi69yBeOFU46vHmAebDFfCoEHPcC0tPubjmiuB706Xstotv-MGSA5YUmKHl22v93o3NofgGRaVv4oWABvMD6BIURhLUMKtJlkmBmXSZXcrfij7JZqpZL58s2rGXs-UbMiszAScuQEr4lsrguItcYDa59nZRFNnsG4htQ6h1bnbHhNxCCPhAtSOVXFZlLEt4yqy6UvKPmR9Grmd0LlZeRKoWC46AZyF1wzfTV4ildXyvKWi3tBH_-YrFfb-V1HXlK9BngL64wU8XtNXHCAevOUGqHaBJ796LsQm9n6tDlIOCI_QWeAafEsRNKFSbuFbCyYvV_e-_Ypuk4MDIKsyKnxaapxyATfzptBiCriQxxhTulZH4_NhYAlvc1J6PwupvusZj7xn2N6PQodozFiM=w1884-h715-l75-f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897" y="2756600"/>
            <a:ext cx="2186010" cy="3888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8" name="Picture 18" descr="https://gm1.ggpht.com/R1M3bbrc9QbPakVgKFJ6m-auvaw6FoOc2ZoHh9F9X_fVPiNBd1X38GXAAUkELKR0SzXUEoJl1U-ypoSg2m902nmmN1FOvUBK-EOaefETxtUJLN2df9E3NPUyWkBZg-BJa22YuLj0-JwEPXmpfubnk01JZqb8CVHVKqnFVLun_0jWSBN0YZCojPxaaAMT_ppjbStz7CurgMYJO2i0bPmoHIoOMFarw6I5UQlnMVVFah1_yZPZe53wtRfHzEScG8xwoHDLQhL6QxmZPnfL_CBz0oudk7Ry2yUQz8844238KxtLhcFvahICLx2pEOtAqhLpaLB5QoaoU6Wn5sVuD4sf09C9pUCrFgV77oyqjGwHPbPytuSDXsTFwUVKnEQxmuQOu9z0iNpXmAV-IpHtYdvCluNdtbgYgUJp-uFXUIKl51AS9mKtZ8fVXd7OBygab_4uInewaGDtsvle_Blm2pVOvhXmlMK0AGfWIcgDvosFI4CFE1Z9U26r3ff8oTKOAIZoDyIjjclf5T5TFSxCY51AidG9yyGxO79h9Z4n8bCZQ0ypyID-nb3-mn4Lro1MxLcVlFrLuZI=w1884-h715-l75-f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2286" y="2750767"/>
            <a:ext cx="2186010" cy="3888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73366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EyeSite Fonts – Envision the Difference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308" y="2626538"/>
            <a:ext cx="10181381" cy="3636963"/>
          </a:xfrm>
        </p:spPr>
      </p:pic>
    </p:spTree>
    <p:extLst>
      <p:ext uri="{BB962C8B-B14F-4D97-AF65-F5344CB8AC3E}">
        <p14:creationId xmlns:p14="http://schemas.microsoft.com/office/powerpoint/2010/main" val="3177598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We judge with our eyes, and this presentation was made with our very own EyeSite-503.</a:t>
            </a:r>
            <a:br>
              <a:rPr lang="en-US" dirty="0" smtClean="0">
                <a:latin typeface="EyeSite-503" pitchFamily="2" charset="0"/>
                <a:ea typeface="EyeSite-503" pitchFamily="2" charset="0"/>
              </a:rPr>
            </a:br>
            <a:r>
              <a:rPr lang="en-US" dirty="0" smtClean="0">
                <a:latin typeface="EyeSite-503" pitchFamily="2" charset="0"/>
                <a:ea typeface="EyeSite-503" pitchFamily="2" charset="0"/>
              </a:rPr>
              <a:t>Thanks for looking at Eyesite!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10001" y="5248948"/>
            <a:ext cx="10572000" cy="811609"/>
          </a:xfrm>
        </p:spPr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Love,</a:t>
            </a:r>
          </a:p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The Visionaries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7739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Meet </a:t>
            </a:r>
            <a:r>
              <a:rPr lang="en-US" dirty="0">
                <a:latin typeface="EyeSite-503" pitchFamily="2" charset="0"/>
                <a:ea typeface="EyeSite-503" pitchFamily="2" charset="0"/>
              </a:rPr>
              <a:t>T</a:t>
            </a:r>
            <a:r>
              <a:rPr lang="en-US" dirty="0" smtClean="0">
                <a:latin typeface="EyeSite-503" pitchFamily="2" charset="0"/>
                <a:ea typeface="EyeSite-503" pitchFamily="2" charset="0"/>
              </a:rPr>
              <a:t>he Visionaries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b="1" dirty="0" smtClean="0">
                <a:latin typeface="EyeSite-503" pitchFamily="2" charset="0"/>
                <a:ea typeface="EyeSite-503" pitchFamily="2" charset="0"/>
              </a:rPr>
              <a:t>Denise Kutnick, </a:t>
            </a:r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Project Manager and Android Developer</a:t>
            </a:r>
          </a:p>
          <a:p>
            <a:r>
              <a:rPr lang="en-US" sz="2400" b="1" dirty="0" smtClean="0">
                <a:latin typeface="EyeSite-503" pitchFamily="2" charset="0"/>
                <a:ea typeface="EyeSite-503" pitchFamily="2" charset="0"/>
              </a:rPr>
              <a:t>Miguel Botet, </a:t>
            </a:r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Front-End Developer</a:t>
            </a:r>
          </a:p>
          <a:p>
            <a:r>
              <a:rPr lang="en-US" sz="2400" b="1" dirty="0" smtClean="0">
                <a:latin typeface="EyeSite-503" pitchFamily="2" charset="0"/>
                <a:ea typeface="EyeSite-503" pitchFamily="2" charset="0"/>
              </a:rPr>
              <a:t>Aastha Dave, </a:t>
            </a:r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Quality Assurance</a:t>
            </a:r>
          </a:p>
          <a:p>
            <a:r>
              <a:rPr lang="en-US" sz="2400" b="1" dirty="0" smtClean="0">
                <a:latin typeface="EyeSite-503" pitchFamily="2" charset="0"/>
                <a:ea typeface="EyeSite-503" pitchFamily="2" charset="0"/>
              </a:rPr>
              <a:t>Dimitri DeBarnes, </a:t>
            </a:r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Back-End Developer</a:t>
            </a:r>
          </a:p>
          <a:p>
            <a:r>
              <a:rPr lang="en-US" sz="2400" b="1" dirty="0" smtClean="0">
                <a:latin typeface="EyeSite-503" pitchFamily="2" charset="0"/>
                <a:ea typeface="EyeSite-503" pitchFamily="2" charset="0"/>
              </a:rPr>
              <a:t>Eric Fortes, </a:t>
            </a:r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Windows Developer</a:t>
            </a:r>
          </a:p>
          <a:p>
            <a:r>
              <a:rPr lang="en-US" sz="2400" b="1" dirty="0" smtClean="0">
                <a:latin typeface="EyeSite-503" pitchFamily="2" charset="0"/>
                <a:ea typeface="EyeSite-503" pitchFamily="2" charset="0"/>
              </a:rPr>
              <a:t>Ryan O’Connor, </a:t>
            </a:r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Full Stack Developer</a:t>
            </a:r>
          </a:p>
        </p:txBody>
      </p:sp>
    </p:spTree>
    <p:extLst>
      <p:ext uri="{BB962C8B-B14F-4D97-AF65-F5344CB8AC3E}">
        <p14:creationId xmlns:p14="http://schemas.microsoft.com/office/powerpoint/2010/main" val="1782842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What is EyeSite?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6935" y="2945221"/>
            <a:ext cx="10554574" cy="4083161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smtClean="0">
                <a:latin typeface="EyeSite-503" pitchFamily="2" charset="0"/>
                <a:ea typeface="EyeSite-503" pitchFamily="2" charset="0"/>
              </a:rPr>
              <a:t>EyeSite is a system designed to make viewing text on mobile devices as easy as 1, 2, 3!</a:t>
            </a:r>
          </a:p>
          <a:p>
            <a:pPr>
              <a:buFont typeface="+mj-lt"/>
              <a:buAutoNum type="arabicPeriod"/>
            </a:pPr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Take the EyeSite Vision Examination</a:t>
            </a:r>
          </a:p>
          <a:p>
            <a:pPr lvl="1"/>
            <a:r>
              <a:rPr lang="en-US" sz="2000" dirty="0" smtClean="0">
                <a:latin typeface="EyeSite-503" pitchFamily="2" charset="0"/>
                <a:ea typeface="EyeSite-503" pitchFamily="2" charset="0"/>
              </a:rPr>
              <a:t>Uses the same vision test algorithm that doctors use</a:t>
            </a:r>
          </a:p>
          <a:p>
            <a:pPr>
              <a:buFont typeface="+mj-lt"/>
              <a:buAutoNum type="arabicPeriod"/>
            </a:pPr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Download EyeSite to your mobile device</a:t>
            </a:r>
          </a:p>
          <a:p>
            <a:pPr lvl="1"/>
            <a:r>
              <a:rPr lang="en-US" sz="2000" dirty="0" smtClean="0">
                <a:latin typeface="EyeSite-503" pitchFamily="2" charset="0"/>
                <a:ea typeface="EyeSite-503" pitchFamily="2" charset="0"/>
              </a:rPr>
              <a:t>Available for devices running Windows and Android</a:t>
            </a:r>
          </a:p>
          <a:p>
            <a:pPr>
              <a:buFont typeface="+mj-lt"/>
              <a:buAutoNum type="arabicPeriod"/>
            </a:pPr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Install your personalized EyeSite font to your system</a:t>
            </a:r>
          </a:p>
          <a:p>
            <a:pPr lvl="1"/>
            <a:r>
              <a:rPr lang="en-US" sz="2000" dirty="0" smtClean="0">
                <a:latin typeface="EyeSite-503" pitchFamily="2" charset="0"/>
                <a:ea typeface="EyeSite-503" pitchFamily="2" charset="0"/>
              </a:rPr>
              <a:t>Manipulates font weight and width to accommodate everyone’s different vision perception</a:t>
            </a:r>
          </a:p>
          <a:p>
            <a:endParaRPr lang="en-US" dirty="0" smtClean="0">
              <a:latin typeface="EyeSite-503" pitchFamily="2" charset="0"/>
              <a:ea typeface="EyeSite-503" pitchFamily="2" charset="0"/>
            </a:endParaRPr>
          </a:p>
          <a:p>
            <a:endParaRPr lang="en-US" dirty="0" smtClean="0">
              <a:latin typeface="EyeSite-503" pitchFamily="2" charset="0"/>
              <a:ea typeface="EyeSite-503" pitchFamily="2" charset="0"/>
            </a:endParaRPr>
          </a:p>
          <a:p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3838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User Requirements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8712" y="2307350"/>
            <a:ext cx="10554574" cy="4635713"/>
          </a:xfrm>
        </p:spPr>
        <p:txBody>
          <a:bodyPr>
            <a:normAutofit fontScale="92500" lnSpcReduction="20000"/>
          </a:bodyPr>
          <a:lstStyle/>
          <a:p>
            <a:pPr>
              <a:buFont typeface="Century Gothic" panose="020B0502020202020204" pitchFamily="34" charset="0"/>
              <a:buChar char="1"/>
            </a:pPr>
            <a:r>
              <a:rPr lang="en-US" altLang="zh-CN" sz="3400" b="1" dirty="0" smtClean="0">
                <a:latin typeface="EyeSite-503" pitchFamily="2" charset="0"/>
                <a:ea typeface="EyeSite-503" pitchFamily="2" charset="0"/>
              </a:rPr>
              <a:t>Device: Windows/Android</a:t>
            </a:r>
            <a:endParaRPr lang="zh-CN" altLang="en-US" sz="34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>
              <a:buFont typeface="Century Gothic" panose="020B0502020202020204" pitchFamily="34" charset="0"/>
              <a:buChar char="2"/>
            </a:pPr>
            <a:r>
              <a:rPr lang="en-US" altLang="zh-CN" sz="3400" b="1" dirty="0" smtClean="0">
                <a:latin typeface="EyeSite-503" pitchFamily="2" charset="0"/>
                <a:ea typeface="EyeSite-503" pitchFamily="2" charset="0"/>
              </a:rPr>
              <a:t>Internet Access</a:t>
            </a:r>
            <a:endParaRPr lang="zh-CN" altLang="en-US" sz="34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>
              <a:buFont typeface="Century Gothic" panose="020B0502020202020204" pitchFamily="34" charset="0"/>
              <a:buChar char="3"/>
            </a:pPr>
            <a:r>
              <a:rPr lang="en-US" altLang="zh-CN" sz="3400" b="1" dirty="0" smtClean="0">
                <a:latin typeface="EyeSite-503" pitchFamily="2" charset="0"/>
                <a:ea typeface="EyeSite-503" pitchFamily="2" charset="0"/>
              </a:rPr>
              <a:t>Web Browser</a:t>
            </a:r>
            <a:r>
              <a:rPr lang="zh-CN" altLang="en-US" sz="3400" b="1" dirty="0" smtClean="0">
                <a:latin typeface="EyeSite-503" pitchFamily="2" charset="0"/>
                <a:ea typeface="SimSun" panose="02010600030101010101" pitchFamily="2" charset="-122"/>
              </a:rPr>
              <a:t>	</a:t>
            </a:r>
          </a:p>
          <a:p>
            <a:pPr>
              <a:buFont typeface="Century Gothic" panose="020B0502020202020204" pitchFamily="34" charset="0"/>
              <a:buChar char="4"/>
            </a:pPr>
            <a:r>
              <a:rPr lang="en-US" altLang="zh-CN" sz="3400" b="1" dirty="0" smtClean="0">
                <a:latin typeface="EyeSite-503" pitchFamily="2" charset="0"/>
                <a:ea typeface="EyeSite-503" pitchFamily="2" charset="0"/>
              </a:rPr>
              <a:t>JavaScript</a:t>
            </a:r>
            <a:endParaRPr lang="zh-CN" altLang="en-US" sz="34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>
              <a:buFont typeface="Century Gothic" panose="020B0502020202020204" pitchFamily="34" charset="0"/>
              <a:buChar char="5"/>
            </a:pPr>
            <a:r>
              <a:rPr lang="en-US" altLang="zh-CN" sz="3400" b="1" dirty="0" smtClean="0">
                <a:latin typeface="EyeSite-503" pitchFamily="2" charset="0"/>
                <a:ea typeface="EyeSite-503" pitchFamily="2" charset="0"/>
              </a:rPr>
              <a:t>Terms and Conditions.</a:t>
            </a:r>
            <a:r>
              <a:rPr lang="zh-CN" altLang="en-US" sz="3400" b="1" dirty="0" smtClean="0">
                <a:latin typeface="EyeSite-503" pitchFamily="2" charset="0"/>
                <a:ea typeface="SimSun" panose="02010600030101010101" pitchFamily="2" charset="-122"/>
              </a:rPr>
              <a:t>	</a:t>
            </a:r>
          </a:p>
          <a:p>
            <a:pPr>
              <a:buFont typeface="Century Gothic" panose="020B0502020202020204" pitchFamily="34" charset="0"/>
              <a:buChar char="6"/>
            </a:pPr>
            <a:r>
              <a:rPr lang="en-US" altLang="zh-CN" sz="3400" b="1" dirty="0" smtClean="0">
                <a:latin typeface="EyeSite-503" pitchFamily="2" charset="0"/>
                <a:ea typeface="EyeSite-503" pitchFamily="2" charset="0"/>
              </a:rPr>
              <a:t>Questions</a:t>
            </a:r>
            <a:endParaRPr lang="zh-CN" altLang="en-US" sz="34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>
              <a:buFont typeface="Century Gothic" panose="020B0502020202020204" pitchFamily="34" charset="0"/>
              <a:buChar char="7"/>
            </a:pPr>
            <a:r>
              <a:rPr lang="en-US" altLang="zh-CN" sz="3400" b="1" dirty="0" smtClean="0">
                <a:latin typeface="EyeSite-503" pitchFamily="2" charset="0"/>
                <a:ea typeface="EyeSite-503" pitchFamily="2" charset="0"/>
              </a:rPr>
              <a:t>Results</a:t>
            </a:r>
            <a:endParaRPr lang="zh-CN" altLang="en-US" sz="34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>
              <a:buFont typeface="Century Gothic" panose="020B0502020202020204" pitchFamily="34" charset="0"/>
              <a:buChar char="8"/>
            </a:pPr>
            <a:r>
              <a:rPr lang="en-US" altLang="zh-CN" sz="3400" b="1" dirty="0" smtClean="0">
                <a:latin typeface="EyeSite-503" pitchFamily="2" charset="0"/>
                <a:ea typeface="EyeSite-503" pitchFamily="2" charset="0"/>
              </a:rPr>
              <a:t>Download Application</a:t>
            </a:r>
            <a:endParaRPr lang="zh-CN" altLang="en-US" sz="34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 marL="0" indent="0">
              <a:buNone/>
            </a:pP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8166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Functional Requirements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8712" y="2328616"/>
            <a:ext cx="10554574" cy="4646341"/>
          </a:xfrm>
        </p:spPr>
        <p:txBody>
          <a:bodyPr>
            <a:normAutofit/>
          </a:bodyPr>
          <a:lstStyle/>
          <a:p>
            <a:pPr>
              <a:buFont typeface="Century Gothic" panose="020B0502020202020204" pitchFamily="34" charset="0"/>
              <a:buChar char="1"/>
            </a:pPr>
            <a:r>
              <a:rPr lang="en-US" altLang="zh-CN" sz="2800" b="1" dirty="0" smtClean="0">
                <a:latin typeface="EyeSite-503" pitchFamily="2" charset="0"/>
                <a:ea typeface="EyeSite-503" pitchFamily="2" charset="0"/>
              </a:rPr>
              <a:t>Provide Vision Test</a:t>
            </a:r>
            <a:endParaRPr lang="zh-CN" altLang="en-US" sz="28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>
              <a:buFont typeface="Century Gothic" panose="020B0502020202020204" pitchFamily="34" charset="0"/>
              <a:buChar char="2"/>
            </a:pPr>
            <a:r>
              <a:rPr lang="en-US" altLang="zh-CN" sz="2800" b="1" dirty="0" smtClean="0">
                <a:latin typeface="EyeSite-503" pitchFamily="2" charset="0"/>
                <a:ea typeface="EyeSite-503" pitchFamily="2" charset="0"/>
              </a:rPr>
              <a:t>Analyze Vision Test Results</a:t>
            </a:r>
            <a:endParaRPr lang="zh-CN" altLang="en-US" sz="28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>
              <a:buFont typeface="Century Gothic" panose="020B0502020202020204" pitchFamily="34" charset="0"/>
              <a:buChar char="3"/>
            </a:pPr>
            <a:r>
              <a:rPr lang="en-US" altLang="zh-CN" sz="2800" b="1" dirty="0" smtClean="0">
                <a:latin typeface="EyeSite-503" pitchFamily="2" charset="0"/>
                <a:ea typeface="EyeSite-503" pitchFamily="2" charset="0"/>
              </a:rPr>
              <a:t>Make Application Available for Download</a:t>
            </a:r>
            <a:endParaRPr lang="zh-CN" altLang="en-US" sz="28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>
              <a:buFont typeface="Century Gothic" panose="020B0502020202020204" pitchFamily="34" charset="0"/>
              <a:buChar char="4"/>
            </a:pPr>
            <a:r>
              <a:rPr lang="en-US" altLang="zh-CN" sz="2800" b="1" dirty="0" smtClean="0">
                <a:latin typeface="EyeSite-503" pitchFamily="2" charset="0"/>
                <a:ea typeface="EyeSite-503" pitchFamily="2" charset="0"/>
              </a:rPr>
              <a:t>Install Application</a:t>
            </a:r>
            <a:endParaRPr lang="zh-CN" altLang="en-US" sz="28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>
              <a:buFont typeface="Century Gothic" panose="020B0502020202020204" pitchFamily="34" charset="0"/>
              <a:buChar char="5"/>
            </a:pPr>
            <a:r>
              <a:rPr lang="en-US" altLang="zh-CN" sz="2800" b="1" dirty="0" smtClean="0">
                <a:latin typeface="EyeSite-503" pitchFamily="2" charset="0"/>
                <a:ea typeface="EyeSite-503" pitchFamily="2" charset="0"/>
              </a:rPr>
              <a:t>Preview Font</a:t>
            </a:r>
            <a:endParaRPr lang="zh-CN" altLang="en-US" sz="28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>
              <a:buFont typeface="Century Gothic" panose="020B0502020202020204" pitchFamily="34" charset="0"/>
              <a:buChar char="6"/>
            </a:pPr>
            <a:r>
              <a:rPr lang="en-US" altLang="zh-CN" sz="2800" b="1" dirty="0" smtClean="0">
                <a:latin typeface="EyeSite-503" pitchFamily="2" charset="0"/>
                <a:ea typeface="EyeSite-503" pitchFamily="2" charset="0"/>
              </a:rPr>
              <a:t>Install Font</a:t>
            </a:r>
            <a:endParaRPr lang="zh-CN" altLang="en-US" sz="28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>
              <a:buFont typeface="Century Gothic" panose="020B0502020202020204" pitchFamily="34" charset="0"/>
              <a:buChar char="7"/>
            </a:pPr>
            <a:r>
              <a:rPr lang="en-US" altLang="zh-CN" sz="2800" b="1" dirty="0" smtClean="0">
                <a:latin typeface="EyeSite-503" pitchFamily="2" charset="0"/>
                <a:ea typeface="EyeSite-503" pitchFamily="2" charset="0"/>
              </a:rPr>
              <a:t>Revert Changes (optional)</a:t>
            </a:r>
            <a:endParaRPr lang="zh-CN" altLang="en-US" sz="28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7034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Architecture Patterns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8712" y="2264819"/>
            <a:ext cx="10554574" cy="4082818"/>
          </a:xfrm>
        </p:spPr>
        <p:txBody>
          <a:bodyPr>
            <a:noAutofit/>
          </a:bodyPr>
          <a:lstStyle/>
          <a:p>
            <a:r>
              <a:rPr lang="en-US" sz="2400" b="1" dirty="0" smtClean="0">
                <a:latin typeface="EyeSite-503" pitchFamily="2" charset="0"/>
                <a:ea typeface="EyeSite-503" pitchFamily="2" charset="0"/>
              </a:rPr>
              <a:t>Website</a:t>
            </a:r>
          </a:p>
          <a:p>
            <a:pPr lvl="1"/>
            <a:r>
              <a:rPr lang="en-US" sz="2000" dirty="0" smtClean="0">
                <a:latin typeface="EyeSite-503" pitchFamily="2" charset="0"/>
                <a:ea typeface="EyeSite-503" pitchFamily="2" charset="0"/>
              </a:rPr>
              <a:t>Thin Client</a:t>
            </a:r>
          </a:p>
          <a:p>
            <a:pPr lvl="1"/>
            <a:r>
              <a:rPr lang="en-US" sz="2000" dirty="0" smtClean="0">
                <a:latin typeface="EyeSite-503" pitchFamily="2" charset="0"/>
                <a:ea typeface="EyeSite-503" pitchFamily="2" charset="0"/>
              </a:rPr>
              <a:t>Client-Server</a:t>
            </a:r>
          </a:p>
          <a:p>
            <a:r>
              <a:rPr lang="en-US" sz="2400" b="1" dirty="0" smtClean="0">
                <a:latin typeface="EyeSite-503" pitchFamily="2" charset="0"/>
                <a:ea typeface="EyeSite-503" pitchFamily="2" charset="0"/>
              </a:rPr>
              <a:t>Windows</a:t>
            </a:r>
          </a:p>
          <a:p>
            <a:pPr lvl="1"/>
            <a:r>
              <a:rPr lang="en-US" sz="2000" dirty="0" smtClean="0">
                <a:latin typeface="EyeSite-503" pitchFamily="2" charset="0"/>
                <a:ea typeface="EyeSite-503" pitchFamily="2" charset="0"/>
              </a:rPr>
              <a:t>Layered Architecture</a:t>
            </a:r>
          </a:p>
          <a:p>
            <a:r>
              <a:rPr lang="en-US" sz="2400" b="1" dirty="0" smtClean="0">
                <a:latin typeface="EyeSite-503" pitchFamily="2" charset="0"/>
                <a:ea typeface="EyeSite-503" pitchFamily="2" charset="0"/>
              </a:rPr>
              <a:t>Android</a:t>
            </a:r>
          </a:p>
          <a:p>
            <a:pPr lvl="1"/>
            <a:r>
              <a:rPr lang="en-US" sz="2000" dirty="0" smtClean="0">
                <a:latin typeface="EyeSite-503" pitchFamily="2" charset="0"/>
                <a:ea typeface="EyeSite-503" pitchFamily="2" charset="0"/>
              </a:rPr>
              <a:t>Layered Architecture</a:t>
            </a:r>
          </a:p>
          <a:p>
            <a:pPr lvl="1"/>
            <a:r>
              <a:rPr lang="en-US" sz="2000" dirty="0" smtClean="0">
                <a:latin typeface="EyeSite-503" pitchFamily="2" charset="0"/>
                <a:ea typeface="EyeSite-503" pitchFamily="2" charset="0"/>
              </a:rPr>
              <a:t>Presentation-Logic-Data</a:t>
            </a:r>
            <a:endParaRPr lang="en-US" sz="2000" dirty="0">
              <a:latin typeface="EyeSite-503" pitchFamily="2" charset="0"/>
              <a:ea typeface="EyeSite-5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9002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Architecture – Website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6351285"/>
              </p:ext>
            </p:extLst>
          </p:nvPr>
        </p:nvGraphicFramePr>
        <p:xfrm>
          <a:off x="2960210" y="2144395"/>
          <a:ext cx="6271577" cy="4563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3" imgW="3723727" imgH="2709730" progId="Visio.Drawing.15">
                  <p:embed/>
                </p:oleObj>
              </mc:Choice>
              <mc:Fallback>
                <p:oleObj name="Visio" r:id="rId3" imgW="3723727" imgH="27097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60210" y="2144395"/>
                        <a:ext cx="6271577" cy="45633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1849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Architecture – Windows Application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3" name="Rectangle 19"/>
          <p:cNvSpPr>
            <a:spLocks noChangeArrowheads="1"/>
          </p:cNvSpPr>
          <p:nvPr/>
        </p:nvSpPr>
        <p:spPr bwMode="auto">
          <a:xfrm>
            <a:off x="2597179" y="2245596"/>
            <a:ext cx="2013748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5146804"/>
              </p:ext>
            </p:extLst>
          </p:nvPr>
        </p:nvGraphicFramePr>
        <p:xfrm>
          <a:off x="2849879" y="2367516"/>
          <a:ext cx="6492240" cy="4300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Visio" r:id="rId3" imgW="4635554" imgH="3066877" progId="Visio.Drawing.15">
                  <p:embed/>
                </p:oleObj>
              </mc:Choice>
              <mc:Fallback>
                <p:oleObj name="Visio" r:id="rId3" imgW="4635554" imgH="3066877" progId="Visio.Drawing.15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9879" y="2367516"/>
                        <a:ext cx="6492240" cy="43001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3885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Architecture – Android Application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3" name="Rectangle 20"/>
          <p:cNvSpPr>
            <a:spLocks noChangeArrowheads="1"/>
          </p:cNvSpPr>
          <p:nvPr/>
        </p:nvSpPr>
        <p:spPr bwMode="auto">
          <a:xfrm>
            <a:off x="2664282" y="2052792"/>
            <a:ext cx="2212962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9384368"/>
              </p:ext>
            </p:extLst>
          </p:nvPr>
        </p:nvGraphicFramePr>
        <p:xfrm>
          <a:off x="2759266" y="2052792"/>
          <a:ext cx="6673466" cy="4333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3" imgW="4629328" imgH="3009727" progId="Visio.Drawing.15">
                  <p:embed/>
                </p:oleObj>
              </mc:Choice>
              <mc:Fallback>
                <p:oleObj name="Visio" r:id="rId3" imgW="4629328" imgH="3009727" progId="Visio.Drawing.15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9266" y="2052792"/>
                        <a:ext cx="6673466" cy="43337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1922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Quotable">
  <a:themeElements>
    <a:clrScheme name="Violet II">
      <a:dk1>
        <a:sysClr val="windowText" lastClr="000000"/>
      </a:dk1>
      <a:lt1>
        <a:sysClr val="window" lastClr="FFFFFF"/>
      </a:lt1>
      <a:dk2>
        <a:srgbClr val="632E62"/>
      </a:dk2>
      <a:lt2>
        <a:srgbClr val="EAE5EB"/>
      </a:lt2>
      <a:accent1>
        <a:srgbClr val="92278F"/>
      </a:accent1>
      <a:accent2>
        <a:srgbClr val="9B57D3"/>
      </a:accent2>
      <a:accent3>
        <a:srgbClr val="755DD9"/>
      </a:accent3>
      <a:accent4>
        <a:srgbClr val="665EB8"/>
      </a:accent4>
      <a:accent5>
        <a:srgbClr val="45A5ED"/>
      </a:accent5>
      <a:accent6>
        <a:srgbClr val="5982DB"/>
      </a:accent6>
      <a:hlink>
        <a:srgbClr val="0066FF"/>
      </a:hlink>
      <a:folHlink>
        <a:srgbClr val="666699"/>
      </a:folHlink>
    </a:clrScheme>
    <a:fontScheme name="Quotable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Quotable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lumMod val="105000"/>
              </a:schemeClr>
            </a:gs>
            <a:gs pos="100000">
              <a:schemeClr val="phClr">
                <a:tint val="9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  <a:lumMod val="102000"/>
              </a:schemeClr>
              <a:schemeClr val="phClr">
                <a:shade val="98000"/>
                <a:lumMod val="98000"/>
              </a:schemeClr>
            </a:duotone>
          </a:blip>
          <a:tile tx="0" ty="0" sx="100000" sy="100000" flip="none" algn="tl"/>
        </a:blipFill>
      </a:fillStyleLst>
      <a:lnStyleLst>
        <a:ln w="9525" cap="rnd" cmpd="sng" algn="ctr">
          <a:solidFill>
            <a:schemeClr val="phClr"/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innerShdw blurRad="63500" dist="25400" dir="13500000">
              <a:srgbClr val="000000">
                <a:alpha val="75000"/>
              </a:srgbClr>
            </a:inn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</a:schemeClr>
            </a:gs>
            <a:gs pos="100000">
              <a:schemeClr val="phClr">
                <a:tint val="84000"/>
                <a:shade val="84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90000"/>
                <a:satMod val="120000"/>
                <a:lumMod val="90000"/>
              </a:schemeClr>
            </a:gs>
            <a:gs pos="100000">
              <a:schemeClr val="phClr"/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Quotable" id="{39EC5628-30ED-4578-ACD8-9820EDB8E15A}" vid="{6F3559E9-1A4C-49D8-94D4-F41003531C4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Quotable</Template>
  <TotalTime>364</TotalTime>
  <Words>286</Words>
  <Application>Microsoft Office PowerPoint</Application>
  <PresentationFormat>Widescreen</PresentationFormat>
  <Paragraphs>72</Paragraphs>
  <Slides>16</Slides>
  <Notes>0</Notes>
  <HiddenSlides>0</HiddenSlides>
  <MMClips>2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3" baseType="lpstr">
      <vt:lpstr>SimSun</vt:lpstr>
      <vt:lpstr>Century Gothic</vt:lpstr>
      <vt:lpstr>EyeSite-503</vt:lpstr>
      <vt:lpstr>Souses</vt:lpstr>
      <vt:lpstr>Wingdings 2</vt:lpstr>
      <vt:lpstr>Quotable</vt:lpstr>
      <vt:lpstr>Microsoft Visio Drawing</vt:lpstr>
      <vt:lpstr>EyeSite see like you’ve never seen before.</vt:lpstr>
      <vt:lpstr>Meet The Visionaries</vt:lpstr>
      <vt:lpstr>What is EyeSite?</vt:lpstr>
      <vt:lpstr>User Requirements</vt:lpstr>
      <vt:lpstr>Functional Requirements</vt:lpstr>
      <vt:lpstr>Architecture Patterns</vt:lpstr>
      <vt:lpstr>Architecture – Website</vt:lpstr>
      <vt:lpstr>Architecture – Windows Application</vt:lpstr>
      <vt:lpstr>Architecture – Android Application</vt:lpstr>
      <vt:lpstr>Dependability</vt:lpstr>
      <vt:lpstr>Desktop Demo</vt:lpstr>
      <vt:lpstr>Mobile Demo</vt:lpstr>
      <vt:lpstr>EyeSite in Action – See the Difference</vt:lpstr>
      <vt:lpstr>EyeSite in Action – Continued</vt:lpstr>
      <vt:lpstr>EyeSite Fonts – Envision the Difference</vt:lpstr>
      <vt:lpstr>We judge with our eyes, and this presentation was made with our very own EyeSite-503. Thanks for looking at Eyesite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yeSite see like you’ve never seen before.</dc:title>
  <dc:creator>Denise Kutnick</dc:creator>
  <cp:lastModifiedBy>Denise Kutnick</cp:lastModifiedBy>
  <cp:revision>32</cp:revision>
  <dcterms:created xsi:type="dcterms:W3CDTF">2015-04-21T23:33:48Z</dcterms:created>
  <dcterms:modified xsi:type="dcterms:W3CDTF">2015-04-23T00:10:25Z</dcterms:modified>
</cp:coreProperties>
</file>